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</w:p>
        </w:tc>
        <w:tc>
          <w:tcPr>
            <w:tcW w:w="4253" w:type="dxa"/>
            <w:gridSpan w:val="2"/>
          </w:tcPr>
          <w:p w14:paraId="3B1B9EFB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01A8F58E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12F85AD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9B33382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7FA94FE6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3A84AED1" w:rsidR="00025AA6" w:rsidRPr="00A1064D" w:rsidRDefault="00713222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05pt;height:317.7pt" o:ole="">
            <v:imagedata r:id="rId10" o:title=""/>
          </v:shape>
          <o:OLEObject Type="Embed" ProgID="Visio.Drawing.15" ShapeID="_x0000_i1025" DrawAspect="Content" ObjectID="_1686073591" r:id="rId11"/>
        </w:object>
      </w:r>
    </w:p>
    <w:p w14:paraId="2942019F" w14:textId="11A3DAD1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09022C41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1D0167" w14:textId="47605F3D" w:rsidR="00713222" w:rsidRDefault="007C7401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60288" behindDoc="0" locked="0" layoutInCell="1" allowOverlap="1" wp14:anchorId="16F7E76C" wp14:editId="57328F9C">
            <wp:simplePos x="0" y="0"/>
            <wp:positionH relativeFrom="margin">
              <wp:align>center</wp:align>
            </wp:positionH>
            <wp:positionV relativeFrom="paragraph">
              <wp:posOffset>70485</wp:posOffset>
            </wp:positionV>
            <wp:extent cx="3545840" cy="3387725"/>
            <wp:effectExtent l="19050" t="19050" r="16510" b="22225"/>
            <wp:wrapSquare wrapText="bothSides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1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840" cy="3387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ECAEE0" w14:textId="5A451733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0E25AE1" w14:textId="188BD468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79EE35F" w14:textId="0ACEAB0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DFFD937" w14:textId="7E9BED8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A421261" w14:textId="02EED6D5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3D9D83C" w14:textId="27FA8EF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5105466" w14:textId="29322A2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239017" w14:textId="2DF7B59D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DA6378" w14:textId="00A7CF6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9DDC9D" w14:textId="51B142CC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04ADBD0" w14:textId="5F124EF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0A9131" w14:textId="1569E4C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2213D4" w14:textId="635F66AF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32A07" w14:textId="54A0424E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1C9C87" w14:textId="1F54F6E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C4FBAB" w14:textId="09F7CA62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21BBD70" w14:textId="52F2348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BFFDCBA" w14:textId="77777777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6084722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</w:t>
      </w:r>
      <w:r w:rsidR="00E01A68" w:rsidRPr="00F8655A">
        <w:rPr>
          <w:rFonts w:ascii="Times New Roman" w:hAnsi="Times New Roman" w:cs="Times New Roman"/>
          <w:sz w:val="24"/>
          <w:szCs w:val="24"/>
          <w:lang w:val="en-US"/>
        </w:rPr>
        <w:t>voltage</w:t>
      </w:r>
      <w:r w:rsidR="00E01A68"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14:paraId="32D01FC2" w14:textId="13851B2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2.05190 V</w:t>
      </w:r>
    </w:p>
    <w:p w14:paraId="755F1CF5" w14:textId="0F0B4FB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1.42698 V</w:t>
      </w:r>
    </w:p>
    <w:p w14:paraId="5CE6C7C8" w14:textId="2B0BEE58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9.16103 V</w:t>
      </w:r>
    </w:p>
    <w:p w14:paraId="1C8B2956" w14:textId="4B343B5C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3F4C3646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1AB039FD" w14:textId="7F4FBBB9" w:rsidR="00435309" w:rsidRPr="00435309" w:rsidRDefault="00227723" w:rsidP="00435309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59264" behindDoc="0" locked="0" layoutInCell="1" allowOverlap="1" wp14:anchorId="017652CE" wp14:editId="5BC3929F">
            <wp:simplePos x="0" y="0"/>
            <wp:positionH relativeFrom="margin">
              <wp:align>center</wp:align>
            </wp:positionH>
            <wp:positionV relativeFrom="paragraph">
              <wp:posOffset>215190</wp:posOffset>
            </wp:positionV>
            <wp:extent cx="3375660" cy="3208020"/>
            <wp:effectExtent l="19050" t="19050" r="15240" b="11430"/>
            <wp:wrapSquare wrapText="bothSides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208020"/>
                    </a:xfrm>
                    <a:prstGeom prst="rect">
                      <a:avLst/>
                    </a:prstGeom>
                    <a:ln>
                      <a:solidFill>
                        <a:schemeClr val="bg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AB32E" w14:textId="4E005F2A" w:rsid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A427C8" w14:textId="5C43AFE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89406E2" w14:textId="21D8ED9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1F5309" w14:textId="3EC134F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18F5FE" w14:textId="79A1CF1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F927993" w14:textId="7F49C97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6F4F56" w14:textId="0E43485F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3C2BD8" w14:textId="0D6AD45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5FC88B" w14:textId="339D6147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A9A009" w14:textId="016D387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1AD8E2" w14:textId="125BBDF5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323E6E" w14:textId="2291B96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9078B1" w14:textId="6AE8E707" w:rsidR="00435309" w:rsidRDefault="00435309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C42137" w14:textId="77777777" w:rsidR="00227723" w:rsidRPr="00227723" w:rsidRDefault="00227723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F832244" w14:textId="77777777" w:rsidR="00435309" w:rsidRPr="00664A9F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24F2AC75" w:rsidR="00C558F3" w:rsidRDefault="00C558F3" w:rsidP="0043530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435309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 w:rsidRPr="00435309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CCEBDD4" w14:textId="1E17298D" w:rsidR="00D71AEF" w:rsidRDefault="00D71AEF" w:rsidP="00D71AE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9A1B713" w14:textId="3F76B1B5" w:rsidR="00D71AEF" w:rsidRDefault="00D71AEF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In class A amplifiers output signal is just an amplified replica of the input signal. Therefore, both the positive and negative half cycles of the input signal 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must be amplified </w:t>
      </w:r>
      <w:r w:rsid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in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 the same </w:t>
      </w:r>
      <w:r w:rsidR="00981A07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factor</w:t>
      </w: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Below values were </w:t>
      </w:r>
      <w:r w:rsidR="00195D11">
        <w:rPr>
          <w:rFonts w:ascii="Times New Roman" w:hAnsi="Times New Roman" w:cs="Times New Roman"/>
          <w:i/>
          <w:iCs/>
          <w:sz w:val="24"/>
          <w:szCs w:val="24"/>
          <w:lang w:val="en-US"/>
        </w:rPr>
        <w:t>chosen according to that.</w:t>
      </w:r>
    </w:p>
    <w:p w14:paraId="061637B3" w14:textId="54D1802A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D273A42" w14:textId="4E4369B6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14 mV</w:t>
      </w:r>
    </w:p>
    <w:p w14:paraId="34F2A02A" w14:textId="5F83F42F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300 mV</w:t>
      </w:r>
    </w:p>
    <w:p w14:paraId="042EA972" w14:textId="7E9AA225" w:rsid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5FB255" w14:textId="1214C6B8" w:rsidR="00C70EE6" w:rsidRP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Values were estimated using the following plot. Observe that input signal is amplified in the same factor </w:t>
      </w:r>
      <w:r w:rsidR="00981A07">
        <w:rPr>
          <w:rFonts w:ascii="Times New Roman" w:hAnsi="Times New Roman" w:cs="Times New Roman"/>
          <w:sz w:val="24"/>
          <w:szCs w:val="24"/>
          <w:lang w:val="en-US"/>
        </w:rPr>
        <w:t>when the input signal’s amplitude is near 14 mV.</w:t>
      </w:r>
      <w:r w:rsidR="00022F30">
        <w:rPr>
          <w:rFonts w:ascii="Times New Roman" w:hAnsi="Times New Roman" w:cs="Times New Roman"/>
          <w:sz w:val="24"/>
          <w:szCs w:val="24"/>
          <w:lang w:val="en-US"/>
        </w:rPr>
        <w:t xml:space="preserve"> The corresponding output signal has an amplitude of 300 mV in both the positive and negative half cycles of the input signal.</w:t>
      </w:r>
    </w:p>
    <w:p w14:paraId="556A68AF" w14:textId="3F71DB83" w:rsidR="00025AA6" w:rsidRPr="00C70EE6" w:rsidRDefault="00C70EE6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lastRenderedPageBreak/>
        <w:drawing>
          <wp:anchor distT="0" distB="0" distL="114300" distR="114300" simplePos="0" relativeHeight="251661312" behindDoc="0" locked="0" layoutInCell="1" allowOverlap="1" wp14:anchorId="2B4A513C" wp14:editId="21D22BF3">
            <wp:simplePos x="0" y="0"/>
            <wp:positionH relativeFrom="margin">
              <wp:align>center</wp:align>
            </wp:positionH>
            <wp:positionV relativeFrom="paragraph">
              <wp:posOffset>462</wp:posOffset>
            </wp:positionV>
            <wp:extent cx="6100445" cy="2814320"/>
            <wp:effectExtent l="0" t="0" r="0" b="5080"/>
            <wp:wrapSquare wrapText="bothSides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/>
                  </pic:nvPicPr>
                  <pic:blipFill>
                    <a:blip r:embed="rId1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0445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423DE5" w14:textId="5445DC46" w:rsidR="00181C18" w:rsidRPr="00181C18" w:rsidRDefault="00181C18" w:rsidP="00181C1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63360" behindDoc="0" locked="0" layoutInCell="1" allowOverlap="1" wp14:anchorId="3AE7FDF6" wp14:editId="0982591B">
            <wp:simplePos x="0" y="0"/>
            <wp:positionH relativeFrom="margin">
              <wp:align>center</wp:align>
            </wp:positionH>
            <wp:positionV relativeFrom="paragraph">
              <wp:posOffset>3289588</wp:posOffset>
            </wp:positionV>
            <wp:extent cx="6182360" cy="2844800"/>
            <wp:effectExtent l="0" t="0" r="8890" b="0"/>
            <wp:wrapSquare wrapText="bothSides"/>
            <wp:docPr id="7" name="Picture 7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Chart, line chart&#10;&#10;Description automatically generated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2360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62336" behindDoc="0" locked="0" layoutInCell="1" allowOverlap="1" wp14:anchorId="2E9531FE" wp14:editId="68A12584">
            <wp:simplePos x="0" y="0"/>
            <wp:positionH relativeFrom="margin">
              <wp:align>center</wp:align>
            </wp:positionH>
            <wp:positionV relativeFrom="paragraph">
              <wp:posOffset>260985</wp:posOffset>
            </wp:positionV>
            <wp:extent cx="6188710" cy="2868295"/>
            <wp:effectExtent l="0" t="0" r="2540" b="8255"/>
            <wp:wrapSquare wrapText="bothSides"/>
            <wp:docPr id="6" name="Picture 6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Chart, line chart&#10;&#10;Description automatically generated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68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12029"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</w:t>
      </w:r>
    </w:p>
    <w:p w14:paraId="6FAFCBD9" w14:textId="4BF94242" w:rsidR="00025AA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level.</w:t>
      </w:r>
    </w:p>
    <w:p w14:paraId="346FC17B" w14:textId="77777777" w:rsidR="006C7C13" w:rsidRDefault="006C7C13" w:rsidP="006C7C1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1DBEF95" w14:textId="23495F41" w:rsidR="006C7C13" w:rsidRPr="006C7C13" w:rsidRDefault="0001056E" w:rsidP="006C7C1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AC Power at the load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out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otal Input Power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otal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Cs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tota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7CE815A0" w14:textId="6568CE59" w:rsidR="006C7C13" w:rsidRPr="006C7C13" w:rsidRDefault="0001056E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÷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e>
          </m:d>
        </m:oMath>
      </m:oMathPara>
    </w:p>
    <w:p w14:paraId="512613BF" w14:textId="77777777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56C59EE7" w14:textId="496FA675" w:rsidR="006C7C13" w:rsidRPr="006C7C13" w:rsidRDefault="0001056E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5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37DE74AB" w14:textId="71F6CDFF" w:rsidR="00904080" w:rsidRPr="00364B5A" w:rsidRDefault="0001056E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300</m:t>
                      </m:r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+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81E3910" w14:textId="77777777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</w:p>
    <w:p w14:paraId="0A0E1BA1" w14:textId="5674AF7B" w:rsidR="00904080" w:rsidRDefault="00904080" w:rsidP="0090408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In this expressio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 ≈0  </m:t>
        </m:r>
      </m:oMath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and therefore it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can be neglected</w:t>
      </w:r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>.</w:t>
      </w:r>
    </w:p>
    <w:p w14:paraId="614EFD00" w14:textId="34EADF1D" w:rsidR="00C66B24" w:rsidRPr="008B48A5" w:rsidRDefault="006C7C13" w:rsidP="00C66B24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=1.321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4</m:t>
              </m:r>
            </m:sup>
          </m:sSup>
        </m:oMath>
      </m:oMathPara>
    </w:p>
    <w:p w14:paraId="1A88F0A6" w14:textId="2E4CD772" w:rsidR="00CA3CD3" w:rsidRPr="00C66B24" w:rsidRDefault="00CA3CD3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9DBB719" w14:textId="77777777" w:rsidR="00CA3CD3" w:rsidRPr="00CA3CD3" w:rsidRDefault="00CA3CD3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F6EE184" w14:textId="36CB5BEC" w:rsidR="00C66B24" w:rsidRDefault="00456498" w:rsidP="00C66B2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3292405B" w14:textId="77777777" w:rsid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6DF8A43" w14:textId="08470922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When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in 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>(max)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7 mV, then Vout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 (max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15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>0 mV</w:t>
      </w:r>
    </w:p>
    <w:p w14:paraId="3956175F" w14:textId="77777777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1AD6663E" w14:textId="77777777" w:rsidR="00C66B24" w:rsidRP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EF97220" w14:textId="2024D728" w:rsidR="00C66B24" w:rsidRDefault="00456498" w:rsidP="00C66B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.</w:t>
      </w:r>
    </w:p>
    <w:p w14:paraId="405EDC11" w14:textId="122D5D68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2B0E7F5" w14:textId="551DF12B" w:rsidR="00C66B24" w:rsidRPr="006C7C13" w:rsidRDefault="0001056E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50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+0.00236581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C921DD4" w14:textId="77777777" w:rsidR="00C66B24" w:rsidRPr="00C66B24" w:rsidRDefault="00C66B24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0EF4F2A" w14:textId="4D80F549" w:rsidR="00E6336E" w:rsidRPr="008B48A5" w:rsidRDefault="006C7C13" w:rsidP="006C7C13">
      <w:pPr>
        <w:pStyle w:val="ListParagraph"/>
        <w:jc w:val="center"/>
        <w:rPr>
          <w:rFonts w:ascii="Times New Roman" w:eastAsiaTheme="minorEastAsia" w:hAnsi="Times New Roman" w:cs="Times New Roman"/>
          <w:iCs/>
          <w:color w:val="FF0000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color w:val="FF0000"/>
              <w:sz w:val="24"/>
              <w:szCs w:val="24"/>
              <w:lang w:val="en-US"/>
            </w:rPr>
            <m:t>= 0.330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FF0000"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color w:val="FF0000"/>
                  <w:sz w:val="24"/>
                  <w:szCs w:val="24"/>
                  <w:lang w:val="en-US"/>
                </w:rPr>
                <m:t>-4</m:t>
              </m:r>
            </m:sup>
          </m:sSup>
        </m:oMath>
      </m:oMathPara>
    </w:p>
    <w:p w14:paraId="71652177" w14:textId="57BCEB94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782FFFB" w14:textId="77777777" w:rsidR="00C66B24" w:rsidRPr="00F8655A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4130FB1" w14:textId="1144FF9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3D666531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07EC7219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complementary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inline distT="0" distB="0" distL="0" distR="0" wp14:anchorId="3255E295" wp14:editId="23E22FFE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6346A25C" w:rsidR="00471DF0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2070299" w14:textId="27CF7C4A" w:rsidR="00364B5A" w:rsidRPr="00364B5A" w:rsidRDefault="00844C7B" w:rsidP="00364B5A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pict w14:anchorId="63D3299E">
          <v:shape id="_x0000_s1027" type="#_x0000_t75" style="position:absolute;left:0;text-align:left;margin-left:92.55pt;margin-top:17.4pt;width:337.9pt;height:288.25pt;z-index:251665408;mso-position-horizontal-relative:margin;mso-position-vertical-relative:text;mso-width-relative:page;mso-height-relative:page" stroked="t">
            <v:stroke dashstyle="dash"/>
            <v:imagedata r:id="rId21" o:title="Q1"/>
            <w10:wrap type="topAndBottom" anchorx="margin"/>
          </v:shape>
        </w:pict>
      </w:r>
    </w:p>
    <w:p w14:paraId="01FB774F" w14:textId="77777777" w:rsidR="00364B5A" w:rsidRDefault="00364B5A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A54CD11" w14:textId="77777777" w:rsidR="00844C7B" w:rsidRDefault="00844C7B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24BC58A" w14:textId="77777777" w:rsidR="00844C7B" w:rsidRPr="00F8655A" w:rsidRDefault="00844C7B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Increase the input voltage to the clipping limit &amp; measure the maximum input and output values</w:t>
      </w:r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2EA04CD2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="00844C7B">
        <w:rPr>
          <w:rFonts w:ascii="Times New Roman" w:hAnsi="Times New Roman" w:cs="Times New Roman"/>
          <w:sz w:val="24"/>
          <w:szCs w:val="24"/>
          <w:lang w:val="en-US"/>
        </w:rPr>
        <w:t>(max) = 10.69V</w:t>
      </w:r>
    </w:p>
    <w:p w14:paraId="33492B49" w14:textId="0E1DF72E" w:rsidR="000F3A35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="00844C7B">
        <w:rPr>
          <w:rFonts w:ascii="Times New Roman" w:hAnsi="Times New Roman" w:cs="Times New Roman"/>
          <w:sz w:val="24"/>
          <w:szCs w:val="24"/>
          <w:lang w:val="en-US"/>
        </w:rPr>
        <w:t>(max) = 9.9214431</w:t>
      </w:r>
      <w:r w:rsidR="00844C7B" w:rsidRPr="00844C7B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171E5AE2" w14:textId="77777777" w:rsidR="00844C7B" w:rsidRDefault="00844C7B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206DEE86" w14:textId="77777777" w:rsidR="00844C7B" w:rsidRPr="00F8655A" w:rsidRDefault="00844C7B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47348CC" w14:textId="57A5113B" w:rsidR="00844C7B" w:rsidRDefault="000F3A35" w:rsidP="00E87F00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Calculate the efficiency of the </w:t>
      </w:r>
      <w:r w:rsidR="00D71AEF" w:rsidRPr="00F8655A">
        <w:rPr>
          <w:rFonts w:ascii="Times New Roman" w:hAnsi="Times New Roman" w:cs="Times New Roman"/>
          <w:sz w:val="24"/>
          <w:szCs w:val="24"/>
          <w:lang w:val="en-US"/>
        </w:rPr>
        <w:t>amplifier.</w:t>
      </w:r>
    </w:p>
    <w:p w14:paraId="7292F9D8" w14:textId="77777777" w:rsidR="00E87F00" w:rsidRDefault="00E87F00" w:rsidP="00E87F0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B87C583" w14:textId="1B6A2A39" w:rsidR="00E87F00" w:rsidRPr="0050534F" w:rsidRDefault="00E87F00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Input 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Powe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m(out)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9.921443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47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1.3438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69542 W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 </m:t>
          </m:r>
        </m:oMath>
      </m:oMathPara>
    </w:p>
    <w:p w14:paraId="7886B9DD" w14:textId="77777777" w:rsidR="0050534F" w:rsidRPr="0050534F" w:rsidRDefault="0050534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52E27F48" w14:textId="3F570389" w:rsidR="0050534F" w:rsidRPr="000D270F" w:rsidRDefault="0050534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Power at the load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(out)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.9214431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47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1.047181204 W  </m:t>
          </m:r>
        </m:oMath>
      </m:oMathPara>
    </w:p>
    <w:p w14:paraId="17DCC957" w14:textId="77777777" w:rsidR="000D270F" w:rsidRDefault="000D270F" w:rsidP="00E87F0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C24D3D8" w14:textId="77CC1A73" w:rsidR="000D270F" w:rsidRPr="00DD6262" w:rsidRDefault="000D270F" w:rsidP="00E87F00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Efficiency of the amplifie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η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7792283189 ≅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77.9228 %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 </m:t>
          </m:r>
        </m:oMath>
      </m:oMathPara>
    </w:p>
    <w:p w14:paraId="287D08A6" w14:textId="77777777" w:rsidR="00844C7B" w:rsidRDefault="00844C7B" w:rsidP="00844C7B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5BCAA93" w14:textId="77777777" w:rsidR="00844C7B" w:rsidRPr="00B5063F" w:rsidRDefault="00844C7B" w:rsidP="00844C7B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Observe the cross over distortion at the 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</w:t>
      </w:r>
      <w:proofErr w:type="gramEnd"/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insert Y-T and X-Y mode output plots.</w:t>
      </w:r>
    </w:p>
    <w:p w14:paraId="42C8FE94" w14:textId="77777777" w:rsidR="00645641" w:rsidRDefault="00645641" w:rsidP="00645641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3DB5ACB" w14:textId="5311691F" w:rsidR="00645641" w:rsidRDefault="00267487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noProof/>
        </w:rPr>
        <w:pict w14:anchorId="0E20C384">
          <v:shape id="_x0000_s1028" type="#_x0000_t75" style="position:absolute;left:0;text-align:left;margin-left:-26.05pt;margin-top:23.4pt;width:575.1pt;height:138.4pt;z-index:251667456;mso-position-horizontal-relative:margin;mso-position-vertical-relative:text;mso-width-relative:page;mso-height-relative:page">
            <v:imagedata r:id="rId22" o:title="d1"/>
            <w10:wrap type="topAndBottom" anchorx="margin"/>
          </v:shape>
        </w:pict>
      </w:r>
      <w:r w:rsidRPr="00267487">
        <w:rPr>
          <w:rFonts w:ascii="Times New Roman" w:hAnsi="Times New Roman" w:cs="Times New Roman"/>
          <w:sz w:val="24"/>
          <w:szCs w:val="24"/>
          <w:u w:val="single"/>
          <w:lang w:val="en-US"/>
        </w:rPr>
        <w:t>Y-T mode</w:t>
      </w:r>
    </w:p>
    <w:p w14:paraId="084CA4B3" w14:textId="7C75ECFC" w:rsidR="00267487" w:rsidRDefault="00267487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</w:p>
    <w:p w14:paraId="0136EE39" w14:textId="412D43B2" w:rsidR="00645641" w:rsidRPr="00267487" w:rsidRDefault="00267487" w:rsidP="00645641">
      <w:pPr>
        <w:pStyle w:val="ListParagraph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noProof/>
        </w:rPr>
        <w:pict w14:anchorId="4A812618">
          <v:shape id="_x0000_s1029" type="#_x0000_t75" style="position:absolute;left:0;text-align:left;margin-left:-22.75pt;margin-top:22.6pt;width:568.4pt;height:138.75pt;z-index:251669504;mso-position-horizontal-relative:margin;mso-position-vertical-relative:text;mso-width-relative:page;mso-height-relative:page">
            <v:imagedata r:id="rId23" o:title="d2" cropleft="-284f"/>
            <w10:wrap type="topAndBottom" anchorx="margin"/>
          </v:shape>
        </w:pict>
      </w:r>
      <w:r w:rsidRPr="00267487">
        <w:rPr>
          <w:rFonts w:ascii="Times New Roman" w:hAnsi="Times New Roman" w:cs="Times New Roman"/>
          <w:sz w:val="24"/>
          <w:szCs w:val="24"/>
          <w:u w:val="single"/>
          <w:lang w:val="en-US"/>
        </w:rPr>
        <w:t>X-Y mode</w:t>
      </w:r>
    </w:p>
    <w:p w14:paraId="335DB755" w14:textId="0F72C647" w:rsidR="00645641" w:rsidRDefault="00645641" w:rsidP="00645641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6CBDF538" w:rsidR="0054268C" w:rsidRPr="00F8655A" w:rsidRDefault="00D23C52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By looking at the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bove two figures, 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>we can observe that the amplifier gives 0V as the output for the input range -582.21495mV to 582.21495mV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approximately)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>. So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we can conclude that input voltage has to be larger than the VBE bias voltage to the transistor to turn on and give an output. So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D23C52">
        <w:rPr>
          <w:rFonts w:ascii="Times New Roman" w:hAnsi="Times New Roman" w:cs="Times New Roman"/>
          <w:sz w:val="24"/>
          <w:szCs w:val="24"/>
          <w:lang w:val="en-US"/>
        </w:rPr>
        <w:t xml:space="preserve"> for the input voltages with a magnitude lower than the bias voltage of the BE junction, output has become zero. This effect is known as the cross-over distortion.</w:t>
      </w:r>
    </w:p>
    <w:p w14:paraId="2495B237" w14:textId="77777777" w:rsidR="005701E1" w:rsidRDefault="005701E1" w:rsidP="000A1CF7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bookmarkStart w:id="0" w:name="_GoBack"/>
      <w:bookmarkEnd w:id="0"/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2FCF963D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70156A0B" w14:textId="43B82CFA" w:rsidR="00D00F54" w:rsidRDefault="006F7A64" w:rsidP="00D00F54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inline distT="0" distB="0" distL="0" distR="0" wp14:anchorId="6CD14320" wp14:editId="6A3BD9E5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5BDE" w14:textId="009215B2" w:rsidR="004F6D27" w:rsidRPr="00D00F54" w:rsidRDefault="004F6D27" w:rsidP="00D00F54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D00F54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D00F54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B874A62" w14:textId="0BA23E47" w:rsidR="000A1CF7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en-GB"/>
        </w:rPr>
        <w:drawing>
          <wp:anchor distT="0" distB="0" distL="114300" distR="114300" simplePos="0" relativeHeight="251670528" behindDoc="0" locked="0" layoutInCell="1" allowOverlap="1" wp14:anchorId="6B5703A4" wp14:editId="15231790">
            <wp:simplePos x="0" y="0"/>
            <wp:positionH relativeFrom="margin">
              <wp:posOffset>1595755</wp:posOffset>
            </wp:positionH>
            <wp:positionV relativeFrom="paragraph">
              <wp:posOffset>234950</wp:posOffset>
            </wp:positionV>
            <wp:extent cx="3575050" cy="4914900"/>
            <wp:effectExtent l="19050" t="19050" r="25400" b="1905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50" t="-162" r="66703" b="162"/>
                    <a:stretch/>
                  </pic:blipFill>
                  <pic:spPr bwMode="auto">
                    <a:xfrm>
                      <a:off x="0" y="0"/>
                      <a:ext cx="3575050" cy="4914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  <a:prstDash val="lgDash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E4928C4" w14:textId="77777777" w:rsidR="00D00F54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3BB6AE" w14:textId="77777777" w:rsidR="00D00F54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6027EFF" w14:textId="77777777" w:rsidR="00D00F54" w:rsidRPr="00F8655A" w:rsidRDefault="00D00F54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5DD0BEF8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D00F54" w:rsidRPr="00F96E4B">
        <w:rPr>
          <w:rFonts w:ascii="Times New Roman" w:hAnsi="Times New Roman" w:cs="Times New Roman"/>
          <w:sz w:val="24"/>
          <w:szCs w:val="24"/>
          <w:lang w:val="en-US"/>
        </w:rPr>
        <w:t>9.457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 xml:space="preserve">V               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D00F54" w:rsidRPr="00F96E4B">
        <w:rPr>
          <w:rFonts w:ascii="Times New Roman" w:hAnsi="Times New Roman" w:cs="Times New Roman"/>
          <w:sz w:val="24"/>
          <w:szCs w:val="24"/>
          <w:lang w:val="en-US"/>
        </w:rPr>
        <w:t>9.1009244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C3B0FEE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8FCFDAD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AC power decipated at the load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ower delivered by the DC source</m:t>
              </m:r>
            </m:den>
          </m:f>
        </m:oMath>
      </m:oMathPara>
    </w:p>
    <w:p w14:paraId="34FE82BC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CE69FBD" w14:textId="77777777" w:rsidR="00D00F54" w:rsidRPr="00F570A7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den>
          </m:f>
        </m:oMath>
      </m:oMathPara>
    </w:p>
    <w:p w14:paraId="468B05D4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E6B6CA2" w14:textId="77777777" w:rsidR="00D00F54" w:rsidRPr="00F570A7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5A335BCA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7F554585" w14:textId="77777777" w:rsidR="00D00F54" w:rsidRPr="005C2EC2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.1009244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00</m:t>
              </m:r>
            </m:den>
          </m:f>
        </m:oMath>
      </m:oMathPara>
    </w:p>
    <w:p w14:paraId="05590A2A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3E790B3" w14:textId="77777777" w:rsidR="00D00F54" w:rsidRPr="005C2EC2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0414134W=41.4134mW</m:t>
          </m:r>
        </m:oMath>
      </m:oMathPara>
    </w:p>
    <w:p w14:paraId="25A6F9A5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11C407E2" w14:textId="77777777" w:rsidR="00D00F54" w:rsidRPr="005C2EC2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286F33E2" w14:textId="77777777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D262337" w14:textId="77777777" w:rsidR="00D00F54" w:rsidRPr="005C2EC2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9.1009244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</m:oMath>
      </m:oMathPara>
    </w:p>
    <w:p w14:paraId="4B21E513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E5DD98C" w14:textId="77777777" w:rsidR="00D00F54" w:rsidRPr="00E24F81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57.9382mW</m:t>
          </m:r>
        </m:oMath>
      </m:oMathPara>
    </w:p>
    <w:p w14:paraId="216FD349" w14:textId="77777777" w:rsid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7CAA0A95" w14:textId="6599C94B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41.4134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7.9382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0.714785=71.4785% </m:t>
          </m:r>
        </m:oMath>
      </m:oMathPara>
    </w:p>
    <w:p w14:paraId="1E3EBFC5" w14:textId="77777777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1245D4B8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D00F54" w:rsidRPr="005116DD">
        <w:rPr>
          <w:rFonts w:ascii="Times New Roman" w:hAnsi="Times New Roman" w:cs="Times New Roman"/>
          <w:sz w:val="24"/>
          <w:szCs w:val="24"/>
          <w:lang w:val="en-US"/>
        </w:rPr>
        <w:t>5.5505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 xml:space="preserve">V                       </w:t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="00D00F54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D00F54" w:rsidRPr="005116DD">
        <w:rPr>
          <w:rFonts w:ascii="Times New Roman" w:hAnsi="Times New Roman" w:cs="Times New Roman"/>
          <w:sz w:val="24"/>
          <w:szCs w:val="24"/>
          <w:lang w:val="en-US"/>
        </w:rPr>
        <w:t>5.4605192V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6AF23E03" w14:textId="7A9C5B7B" w:rsidR="00D00F54" w:rsidRPr="00D00F54" w:rsidRDefault="0054268C" w:rsidP="00D00F5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50B513DC" w14:textId="24B48183" w:rsidR="00D00F54" w:rsidRPr="00E24F81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w:br/>
        </m:r>
      </m:oMath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5.4605192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14.9086mW</m:t>
          </m:r>
        </m:oMath>
      </m:oMathPara>
    </w:p>
    <w:p w14:paraId="4DC7B2B1" w14:textId="77777777" w:rsidR="00D00F54" w:rsidRDefault="00D00F54" w:rsidP="00D00F54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1F4213D7" w14:textId="684FBD15" w:rsidR="00D00F54" w:rsidRPr="00D00F54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w:tab/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.4605192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34.7627mW</m:t>
          </m:r>
        </m:oMath>
      </m:oMathPara>
    </w:p>
    <w:p w14:paraId="44FFCEFC" w14:textId="77777777" w:rsidR="00D00F54" w:rsidRPr="005C2EC2" w:rsidRDefault="00D00F54" w:rsidP="00D00F5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w:lastRenderedPageBreak/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4.9086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4.7627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428867=42.8867%</m:t>
          </m:r>
        </m:oMath>
      </m:oMathPara>
    </w:p>
    <w:p w14:paraId="6A41E2E3" w14:textId="0A1131ED" w:rsidR="00D00F54" w:rsidRDefault="00D00F54" w:rsidP="00D00F5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523C9C7F" w14:textId="5FC0991F" w:rsidR="00D00F54" w:rsidRPr="003753B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651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81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mV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652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569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7A4C976A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1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33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6759B132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17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9814</w:t>
      </w:r>
      <w:r>
        <w:rPr>
          <w:rFonts w:ascii="Times New Roman" w:hAnsi="Times New Roman" w:cs="Times New Roman"/>
          <w:sz w:val="24"/>
          <w:szCs w:val="24"/>
          <w:lang w:val="en-US"/>
        </w:rPr>
        <w:t>mV</w:t>
      </w:r>
    </w:p>
    <w:p w14:paraId="76EFB662" w14:textId="77777777" w:rsidR="00D00F54" w:rsidRDefault="00D00F54" w:rsidP="00D00F5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0.000909041</w:t>
      </w:r>
      <w:r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235C3158" w14:textId="60E87E28" w:rsidR="004F6D27" w:rsidRPr="00F8655A" w:rsidRDefault="004F6D27" w:rsidP="00D00F54">
      <w:pPr>
        <w:pStyle w:val="ListParagraph"/>
        <w:ind w:left="2160"/>
        <w:rPr>
          <w:rFonts w:ascii="Times New Roman" w:hAnsi="Times New Roman" w:cs="Times New Roman"/>
          <w:sz w:val="24"/>
          <w:szCs w:val="24"/>
          <w:lang w:val="en-US"/>
        </w:rPr>
      </w:pPr>
    </w:p>
    <w:sectPr w:rsidR="004F6D27" w:rsidRPr="00F8655A" w:rsidSect="00181C18">
      <w:headerReference w:type="default" r:id="rId26"/>
      <w:footerReference w:type="default" r:id="rId27"/>
      <w:pgSz w:w="11906" w:h="16838" w:code="9"/>
      <w:pgMar w:top="720" w:right="720" w:bottom="720" w:left="72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655D93F" w14:textId="77777777" w:rsidR="0001056E" w:rsidRDefault="0001056E" w:rsidP="00CD5827">
      <w:pPr>
        <w:spacing w:after="0" w:line="240" w:lineRule="auto"/>
      </w:pPr>
      <w:r>
        <w:separator/>
      </w:r>
    </w:p>
  </w:endnote>
  <w:endnote w:type="continuationSeparator" w:id="0">
    <w:p w14:paraId="56AE2824" w14:textId="77777777" w:rsidR="0001056E" w:rsidRDefault="0001056E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panose1 w:val="02010503010101010104"/>
    <w:charset w:val="00"/>
    <w:family w:val="auto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D23C52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ED03934" w14:textId="77777777" w:rsidR="0001056E" w:rsidRDefault="0001056E" w:rsidP="00CD5827">
      <w:pPr>
        <w:spacing w:after="0" w:line="240" w:lineRule="auto"/>
      </w:pPr>
      <w:r>
        <w:separator/>
      </w:r>
    </w:p>
  </w:footnote>
  <w:footnote w:type="continuationSeparator" w:id="0">
    <w:p w14:paraId="4B0CC1FC" w14:textId="77777777" w:rsidR="0001056E" w:rsidRDefault="0001056E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6CA1"/>
    <w:rsid w:val="0001056E"/>
    <w:rsid w:val="00022F30"/>
    <w:rsid w:val="00025AA6"/>
    <w:rsid w:val="00046DDE"/>
    <w:rsid w:val="00055241"/>
    <w:rsid w:val="00093DE8"/>
    <w:rsid w:val="000A1CF7"/>
    <w:rsid w:val="000C5A63"/>
    <w:rsid w:val="000D270F"/>
    <w:rsid w:val="000F3A35"/>
    <w:rsid w:val="000F7E70"/>
    <w:rsid w:val="00176CA1"/>
    <w:rsid w:val="00181C18"/>
    <w:rsid w:val="00195D11"/>
    <w:rsid w:val="00197FCE"/>
    <w:rsid w:val="001A139F"/>
    <w:rsid w:val="002137AB"/>
    <w:rsid w:val="00227723"/>
    <w:rsid w:val="00230B67"/>
    <w:rsid w:val="00267487"/>
    <w:rsid w:val="00267553"/>
    <w:rsid w:val="00290B01"/>
    <w:rsid w:val="00294949"/>
    <w:rsid w:val="002A11BE"/>
    <w:rsid w:val="002A507F"/>
    <w:rsid w:val="002B3E8C"/>
    <w:rsid w:val="0030221C"/>
    <w:rsid w:val="003210D9"/>
    <w:rsid w:val="00357824"/>
    <w:rsid w:val="00364B5A"/>
    <w:rsid w:val="003753B4"/>
    <w:rsid w:val="00387832"/>
    <w:rsid w:val="00393DE2"/>
    <w:rsid w:val="003C7654"/>
    <w:rsid w:val="003D1F3F"/>
    <w:rsid w:val="00421BB4"/>
    <w:rsid w:val="004342D7"/>
    <w:rsid w:val="00435309"/>
    <w:rsid w:val="00456498"/>
    <w:rsid w:val="00471DF0"/>
    <w:rsid w:val="004A5F53"/>
    <w:rsid w:val="004F68D7"/>
    <w:rsid w:val="004F6D27"/>
    <w:rsid w:val="0050534F"/>
    <w:rsid w:val="0051291D"/>
    <w:rsid w:val="00517925"/>
    <w:rsid w:val="0054268C"/>
    <w:rsid w:val="00542B76"/>
    <w:rsid w:val="005701E1"/>
    <w:rsid w:val="00576365"/>
    <w:rsid w:val="00592FA1"/>
    <w:rsid w:val="00593B87"/>
    <w:rsid w:val="005D085A"/>
    <w:rsid w:val="005F1FBE"/>
    <w:rsid w:val="00645641"/>
    <w:rsid w:val="00664A9F"/>
    <w:rsid w:val="006968AD"/>
    <w:rsid w:val="006A0B6E"/>
    <w:rsid w:val="006A5C59"/>
    <w:rsid w:val="006B70BA"/>
    <w:rsid w:val="006C7C13"/>
    <w:rsid w:val="006D4A44"/>
    <w:rsid w:val="006E53DA"/>
    <w:rsid w:val="006F7A64"/>
    <w:rsid w:val="00713222"/>
    <w:rsid w:val="00754B45"/>
    <w:rsid w:val="00786FA7"/>
    <w:rsid w:val="007A2D98"/>
    <w:rsid w:val="007B0B8B"/>
    <w:rsid w:val="007B435B"/>
    <w:rsid w:val="007C7401"/>
    <w:rsid w:val="007D0723"/>
    <w:rsid w:val="00812029"/>
    <w:rsid w:val="008361E8"/>
    <w:rsid w:val="008430F6"/>
    <w:rsid w:val="00844C7B"/>
    <w:rsid w:val="00847156"/>
    <w:rsid w:val="00855CD3"/>
    <w:rsid w:val="008B48A5"/>
    <w:rsid w:val="008C1A5C"/>
    <w:rsid w:val="008E7B44"/>
    <w:rsid w:val="00904080"/>
    <w:rsid w:val="00924227"/>
    <w:rsid w:val="0092793D"/>
    <w:rsid w:val="009640D5"/>
    <w:rsid w:val="00971316"/>
    <w:rsid w:val="0097709A"/>
    <w:rsid w:val="00981A07"/>
    <w:rsid w:val="009A0A02"/>
    <w:rsid w:val="009B1A0B"/>
    <w:rsid w:val="009D6B85"/>
    <w:rsid w:val="009F1D8C"/>
    <w:rsid w:val="00A02B18"/>
    <w:rsid w:val="00A1064D"/>
    <w:rsid w:val="00A16C68"/>
    <w:rsid w:val="00A42CDD"/>
    <w:rsid w:val="00A577AA"/>
    <w:rsid w:val="00A72869"/>
    <w:rsid w:val="00AC32C8"/>
    <w:rsid w:val="00B15852"/>
    <w:rsid w:val="00B215A1"/>
    <w:rsid w:val="00B5063F"/>
    <w:rsid w:val="00B72B1D"/>
    <w:rsid w:val="00B806FF"/>
    <w:rsid w:val="00BF52F7"/>
    <w:rsid w:val="00C438B6"/>
    <w:rsid w:val="00C558F3"/>
    <w:rsid w:val="00C66B24"/>
    <w:rsid w:val="00C70EE6"/>
    <w:rsid w:val="00C96EC1"/>
    <w:rsid w:val="00CA3CD3"/>
    <w:rsid w:val="00CB0984"/>
    <w:rsid w:val="00CD5827"/>
    <w:rsid w:val="00CE604A"/>
    <w:rsid w:val="00D00F54"/>
    <w:rsid w:val="00D23C52"/>
    <w:rsid w:val="00D503CF"/>
    <w:rsid w:val="00D71AEF"/>
    <w:rsid w:val="00DA290B"/>
    <w:rsid w:val="00DA36DF"/>
    <w:rsid w:val="00DB3545"/>
    <w:rsid w:val="00DD6262"/>
    <w:rsid w:val="00E01A68"/>
    <w:rsid w:val="00E232A2"/>
    <w:rsid w:val="00E25192"/>
    <w:rsid w:val="00E27E6D"/>
    <w:rsid w:val="00E346FD"/>
    <w:rsid w:val="00E6336E"/>
    <w:rsid w:val="00E65520"/>
    <w:rsid w:val="00E70678"/>
    <w:rsid w:val="00E87F00"/>
    <w:rsid w:val="00EB08C6"/>
    <w:rsid w:val="00ED3AA5"/>
    <w:rsid w:val="00EE30D6"/>
    <w:rsid w:val="00EF5F26"/>
    <w:rsid w:val="00F10A97"/>
    <w:rsid w:val="00F634F1"/>
    <w:rsid w:val="00F636F9"/>
    <w:rsid w:val="00F8655A"/>
    <w:rsid w:val="00F929F8"/>
    <w:rsid w:val="00F975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  <w:style w:type="character" w:styleId="PlaceholderText">
    <w:name w:val="Placeholder Text"/>
    <w:basedOn w:val="DefaultParagraphFont"/>
    <w:uiPriority w:val="99"/>
    <w:semiHidden/>
    <w:rsid w:val="00D503C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  <w:style w:type="character" w:styleId="PlaceholderText">
    <w:name w:val="Placeholder Text"/>
    <w:basedOn w:val="DefaultParagraphFont"/>
    <w:uiPriority w:val="99"/>
    <w:semiHidden/>
    <w:rsid w:val="00D503C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07/relationships/hdphoto" Target="media/hdphoto1.wdp"/><Relationship Id="rId18" Type="http://schemas.openxmlformats.org/officeDocument/2006/relationships/image" Target="media/image5.PNG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microsoft.com/office/2007/relationships/hdphoto" Target="media/hdphoto3.wdp"/><Relationship Id="rId25" Type="http://schemas.openxmlformats.org/officeDocument/2006/relationships/image" Target="media/image12.JP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5" Type="http://schemas.microsoft.com/office/2007/relationships/stylesWithEffects" Target="stylesWithEffects.xml"/><Relationship Id="rId15" Type="http://schemas.microsoft.com/office/2007/relationships/hdphoto" Target="media/hdphoto2.wdp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panose1 w:val="02010503010101010104"/>
    <w:charset w:val="00"/>
    <w:family w:val="auto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12AE"/>
    <w:rsid w:val="000C12AE"/>
    <w:rsid w:val="00452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C12AE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C12A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278CF6F-6538-4268-B217-058872AC9B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1</TotalTime>
  <Pages>10</Pages>
  <Words>961</Words>
  <Characters>5482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isuri</cp:lastModifiedBy>
  <cp:revision>54</cp:revision>
  <cp:lastPrinted>2015-12-03T05:27:00Z</cp:lastPrinted>
  <dcterms:created xsi:type="dcterms:W3CDTF">2021-05-22T12:47:00Z</dcterms:created>
  <dcterms:modified xsi:type="dcterms:W3CDTF">2021-06-24T15:30:00Z</dcterms:modified>
</cp:coreProperties>
</file>